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left"/>
        <w:rPr>
          <w:rFonts w:hint="default" w:ascii="宋体" w:hAnsi="宋体" w:cs="宋体"/>
          <w:b/>
          <w:bCs/>
          <w:lang w:val="en-US" w:eastAsia="zh-CN"/>
        </w:rPr>
      </w:pPr>
      <w:r>
        <w:rPr>
          <w:rFonts w:hint="eastAsia" w:ascii="宋体" w:hAnsi="宋体" w:cs="宋体"/>
          <w:b/>
          <w:bCs/>
          <w:lang w:val="en-US" w:eastAsia="zh-CN"/>
        </w:rPr>
        <w:t>3-12：结构——状态机的使用(上</w:t>
      </w:r>
      <w:bookmarkStart w:id="0" w:name="_GoBack"/>
      <w:bookmarkEnd w:id="0"/>
      <w:r>
        <w:rPr>
          <w:rFonts w:hint="eastAsia" w:ascii="宋体" w:hAnsi="宋体" w:cs="宋体"/>
          <w:b/>
          <w:bCs/>
          <w:lang w:val="en-US" w:eastAsia="zh-CN"/>
        </w:rPr>
        <w:t>)</w:t>
      </w:r>
    </w:p>
    <w:p>
      <w:pPr>
        <w:numPr>
          <w:ilvl w:val="0"/>
          <w:numId w:val="1"/>
        </w:numPr>
        <w:jc w:val="left"/>
        <w:rPr>
          <w:rFonts w:hint="default" w:ascii="宋体" w:hAnsi="宋体" w:cs="宋体"/>
          <w:b w:val="0"/>
          <w:bCs w:val="0"/>
          <w:lang w:val="en-US" w:eastAsia="zh-CN"/>
        </w:rPr>
      </w:pPr>
      <w:r>
        <w:rPr>
          <w:rFonts w:hint="eastAsia" w:ascii="宋体" w:hAnsi="宋体" w:cs="宋体"/>
          <w:b w:val="0"/>
          <w:bCs w:val="0"/>
          <w:lang w:val="en-US" w:eastAsia="zh-CN"/>
        </w:rPr>
        <w:t>实现如下状态图的转变过程</w:t>
      </w:r>
    </w:p>
    <w:p>
      <w:pPr>
        <w:numPr>
          <w:ilvl w:val="0"/>
          <w:numId w:val="0"/>
        </w:numPr>
        <w:ind w:firstLine="840" w:firstLineChars="400"/>
        <w:jc w:val="left"/>
        <w:rPr>
          <w:rFonts w:hint="default" w:ascii="宋体" w:hAnsi="宋体" w:cs="宋体"/>
          <w:b w:val="0"/>
          <w:bCs w:val="0"/>
          <w:lang w:val="en-US" w:eastAsia="zh-CN"/>
        </w:rPr>
      </w:pPr>
      <w:r>
        <w:rPr>
          <w:rFonts w:hint="default" w:ascii="宋体" w:hAnsi="宋体" w:cs="宋体"/>
          <w:b w:val="0"/>
          <w:bCs w:val="0"/>
          <w:lang w:val="en-US" w:eastAsia="zh-CN"/>
        </w:rPr>
        <w:object>
          <v:shape id="_x0000_i1025" o:spt="75" type="#_x0000_t75" style="height:93pt;width:215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sectPr>
      <w:headerReference r:id="rId3" w:type="default"/>
      <w:footerReference r:id="rId4" w:type="default"/>
      <w:pgSz w:w="11906" w:h="16838"/>
      <w:pgMar w:top="1701" w:right="1800" w:bottom="1985" w:left="1800" w:header="426" w:footer="83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  <w:r>
      <w:rPr>
        <w:rFonts w:hint="eastAsia"/>
      </w:rPr>
      <w:drawing>
        <wp:inline distT="0" distB="0" distL="114300" distR="114300">
          <wp:extent cx="5271770" cy="421640"/>
          <wp:effectExtent l="0" t="0" r="5080" b="16510"/>
          <wp:docPr id="2" name="图片 2" descr="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b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271770" cy="42164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  <w:r>
      <w:drawing>
        <wp:inline distT="0" distB="0" distL="0" distR="0">
          <wp:extent cx="5274310" cy="421640"/>
          <wp:effectExtent l="19050" t="0" r="2540" b="0"/>
          <wp:docPr id="3" name="图片 2" descr="QQ图片20180402152408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2" descr="QQ图片20180402152408.jpg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274310" cy="42164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B2ADB4"/>
    <w:multiLevelType w:val="singleLevel"/>
    <w:tmpl w:val="58B2ADB4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9664F3"/>
    <w:rsid w:val="000B2EC8"/>
    <w:rsid w:val="003C7BC1"/>
    <w:rsid w:val="00507507"/>
    <w:rsid w:val="00946348"/>
    <w:rsid w:val="009664F3"/>
    <w:rsid w:val="00F716B9"/>
    <w:rsid w:val="01F16B6B"/>
    <w:rsid w:val="034E54C3"/>
    <w:rsid w:val="055665FC"/>
    <w:rsid w:val="071D2961"/>
    <w:rsid w:val="088A364B"/>
    <w:rsid w:val="08D40A0F"/>
    <w:rsid w:val="097C4198"/>
    <w:rsid w:val="0D3A49C9"/>
    <w:rsid w:val="0D727D7F"/>
    <w:rsid w:val="0EF14C03"/>
    <w:rsid w:val="12095C13"/>
    <w:rsid w:val="1464373D"/>
    <w:rsid w:val="14ED7A8B"/>
    <w:rsid w:val="1759037D"/>
    <w:rsid w:val="17DF1338"/>
    <w:rsid w:val="17E51819"/>
    <w:rsid w:val="19F43289"/>
    <w:rsid w:val="1A050D64"/>
    <w:rsid w:val="1A216910"/>
    <w:rsid w:val="1A940F17"/>
    <w:rsid w:val="1AB15BB7"/>
    <w:rsid w:val="1AEF5C48"/>
    <w:rsid w:val="1B6220EA"/>
    <w:rsid w:val="1F94268B"/>
    <w:rsid w:val="214A2CD8"/>
    <w:rsid w:val="21FD7758"/>
    <w:rsid w:val="24BB41FB"/>
    <w:rsid w:val="26072B8B"/>
    <w:rsid w:val="269E086B"/>
    <w:rsid w:val="2CCA0F7C"/>
    <w:rsid w:val="2CD53173"/>
    <w:rsid w:val="2D293C7A"/>
    <w:rsid w:val="2D6810D9"/>
    <w:rsid w:val="2E703EFB"/>
    <w:rsid w:val="2F0B5027"/>
    <w:rsid w:val="305144A4"/>
    <w:rsid w:val="30B548F2"/>
    <w:rsid w:val="31303BD1"/>
    <w:rsid w:val="31511316"/>
    <w:rsid w:val="33586B9A"/>
    <w:rsid w:val="35B153A1"/>
    <w:rsid w:val="37B84C2F"/>
    <w:rsid w:val="3806354D"/>
    <w:rsid w:val="399B0DD9"/>
    <w:rsid w:val="39FB6ACF"/>
    <w:rsid w:val="3BEA01F6"/>
    <w:rsid w:val="3FB43FE3"/>
    <w:rsid w:val="40F3718A"/>
    <w:rsid w:val="423B751A"/>
    <w:rsid w:val="42647FAE"/>
    <w:rsid w:val="463A072E"/>
    <w:rsid w:val="4B6E57EE"/>
    <w:rsid w:val="4C402DCB"/>
    <w:rsid w:val="4C8010C1"/>
    <w:rsid w:val="4DDA20BA"/>
    <w:rsid w:val="4E592B2E"/>
    <w:rsid w:val="500D1E3A"/>
    <w:rsid w:val="52CB3E83"/>
    <w:rsid w:val="571B0F3A"/>
    <w:rsid w:val="5A8A40D2"/>
    <w:rsid w:val="5AD6614C"/>
    <w:rsid w:val="61081F26"/>
    <w:rsid w:val="65D02897"/>
    <w:rsid w:val="68755B11"/>
    <w:rsid w:val="68771686"/>
    <w:rsid w:val="6B7F155A"/>
    <w:rsid w:val="6C8D067C"/>
    <w:rsid w:val="6D9552F8"/>
    <w:rsid w:val="70903AAF"/>
    <w:rsid w:val="7144624C"/>
    <w:rsid w:val="73086407"/>
    <w:rsid w:val="747041B8"/>
    <w:rsid w:val="747411BB"/>
    <w:rsid w:val="769875D4"/>
    <w:rsid w:val="7734482E"/>
    <w:rsid w:val="77C86BE3"/>
    <w:rsid w:val="78530DA7"/>
    <w:rsid w:val="789634D7"/>
    <w:rsid w:val="7BB571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4"/>
    <w:basedOn w:val="1"/>
    <w:next w:val="1"/>
    <w:unhideWhenUsed/>
    <w:qFormat/>
    <w:uiPriority w:val="0"/>
    <w:pPr>
      <w:keepNext/>
      <w:keepLines/>
      <w:spacing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9"/>
    <w:qFormat/>
    <w:uiPriority w:val="0"/>
    <w:rPr>
      <w:sz w:val="18"/>
      <w:szCs w:val="18"/>
    </w:rPr>
  </w:style>
  <w:style w:type="paragraph" w:styleId="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5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styleId="8">
    <w:name w:val="Hyperlink"/>
    <w:basedOn w:val="7"/>
    <w:qFormat/>
    <w:uiPriority w:val="0"/>
    <w:rPr>
      <w:color w:val="0000FF"/>
      <w:u w:val="single"/>
    </w:rPr>
  </w:style>
  <w:style w:type="character" w:customStyle="1" w:styleId="9">
    <w:name w:val="批注框文本 Char"/>
    <w:basedOn w:val="7"/>
    <w:link w:val="3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38</Words>
  <Characters>220</Characters>
  <Lines>1</Lines>
  <Paragraphs>1</Paragraphs>
  <TotalTime>43</TotalTime>
  <ScaleCrop>false</ScaleCrop>
  <LinksUpToDate>false</LinksUpToDate>
  <CharactersWithSpaces>257</CharactersWithSpaces>
  <Application>WPS Office_11.1.0.88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pingmian</dc:creator>
  <cp:lastModifiedBy>等待戈多1367148558</cp:lastModifiedBy>
  <dcterms:modified xsi:type="dcterms:W3CDTF">2019-07-09T07:18:46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08</vt:lpwstr>
  </property>
</Properties>
</file>